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«ТОМСКИЙ ГОСУДАРСТВЕННЫЙ УНИВЕРСИТЕТ СИСТЕМ       УПРАВЛЕНИЯ И РАДИОЭЛЕКТРОНИКИ» (ТУСУР)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систем управле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автоматизации обработки информации</w:t>
      </w: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Pr="00876182" w:rsidRDefault="00586639" w:rsidP="00586639">
      <w:pPr>
        <w:shd w:val="clear" w:color="auto" w:fill="FFFFFF"/>
        <w:spacing w:before="216"/>
        <w:jc w:val="center"/>
        <w:rPr>
          <w:spacing w:val="-1"/>
          <w:sz w:val="28"/>
          <w:szCs w:val="28"/>
        </w:rPr>
      </w:pPr>
      <w:r w:rsidRPr="00876182">
        <w:rPr>
          <w:sz w:val="28"/>
          <w:szCs w:val="28"/>
        </w:rPr>
        <w:t xml:space="preserve">Отчет по </w:t>
      </w:r>
      <w:r w:rsidRPr="00876182">
        <w:rPr>
          <w:spacing w:val="-1"/>
          <w:sz w:val="28"/>
          <w:szCs w:val="28"/>
        </w:rPr>
        <w:t>дисциплине «</w:t>
      </w:r>
      <w:r>
        <w:rPr>
          <w:spacing w:val="-1"/>
          <w:sz w:val="28"/>
          <w:szCs w:val="28"/>
        </w:rPr>
        <w:t>Выпускная Квалификационная Работа</w:t>
      </w:r>
      <w:r w:rsidRPr="00876182">
        <w:rPr>
          <w:spacing w:val="-1"/>
          <w:sz w:val="28"/>
          <w:szCs w:val="28"/>
        </w:rPr>
        <w:t>»</w:t>
      </w:r>
    </w:p>
    <w:p w:rsidR="00586639" w:rsidRPr="00895FC1" w:rsidRDefault="00586639" w:rsidP="00586639">
      <w:pPr>
        <w:spacing w:after="0"/>
        <w:ind w:left="-57"/>
        <w:jc w:val="center"/>
        <w:rPr>
          <w:rFonts w:ascii="Times New Roman" w:hAnsi="Times New Roman"/>
          <w:b/>
          <w:color w:val="000000"/>
          <w:sz w:val="32"/>
          <w:szCs w:val="32"/>
        </w:rPr>
      </w:pPr>
      <w:r w:rsidRPr="00581034">
        <w:rPr>
          <w:spacing w:val="-1"/>
          <w:sz w:val="28"/>
          <w:szCs w:val="28"/>
        </w:rPr>
        <w:t>Тема:</w:t>
      </w:r>
      <w:r>
        <w:rPr>
          <w:spacing w:val="-1"/>
          <w:sz w:val="28"/>
          <w:szCs w:val="28"/>
        </w:rPr>
        <w:t xml:space="preserve"> </w:t>
      </w:r>
      <w:r w:rsidRPr="00581034">
        <w:rPr>
          <w:spacing w:val="-1"/>
          <w:sz w:val="28"/>
          <w:szCs w:val="28"/>
        </w:rPr>
        <w:t>«</w:t>
      </w:r>
      <w:r w:rsidRPr="00586639">
        <w:rPr>
          <w:rStyle w:val="fontstyle01"/>
          <w:b/>
          <w:sz w:val="32"/>
          <w:szCs w:val="32"/>
        </w:rPr>
        <w:t>Программные средства моделирования популяций</w:t>
      </w:r>
      <w:r w:rsidRPr="00581034">
        <w:rPr>
          <w:spacing w:val="-1"/>
          <w:sz w:val="28"/>
          <w:szCs w:val="28"/>
        </w:rPr>
        <w:t>»</w:t>
      </w:r>
    </w:p>
    <w:p w:rsidR="00586639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Pr="000442D7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before="907" w:line="360" w:lineRule="auto"/>
        <w:ind w:left="3028"/>
        <w:jc w:val="right"/>
        <w:rPr>
          <w:spacing w:val="-2"/>
        </w:rPr>
      </w:pPr>
      <w:r>
        <w:rPr>
          <w:spacing w:val="-2"/>
        </w:rPr>
        <w:t>Студент гр. 427-2</w:t>
      </w: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line="360" w:lineRule="auto"/>
        <w:ind w:left="3028"/>
        <w:jc w:val="right"/>
      </w:pPr>
      <w:r>
        <w:rPr>
          <w:b/>
          <w:bCs/>
          <w:i/>
          <w:iCs/>
        </w:rPr>
        <w:t xml:space="preserve">_______ </w:t>
      </w:r>
      <w:r>
        <w:rPr>
          <w:spacing w:val="-1"/>
        </w:rPr>
        <w:t>В. Ю. Степанов</w:t>
      </w:r>
    </w:p>
    <w:p w:rsidR="00586639" w:rsidRPr="00BC4A65" w:rsidRDefault="00586639" w:rsidP="00586639">
      <w:pPr>
        <w:shd w:val="clear" w:color="auto" w:fill="FFFFFF"/>
        <w:tabs>
          <w:tab w:val="left" w:leader="underscore" w:pos="3470"/>
          <w:tab w:val="left" w:leader="underscore" w:pos="4272"/>
        </w:tabs>
        <w:spacing w:line="360" w:lineRule="auto"/>
        <w:ind w:left="3028"/>
        <w:jc w:val="right"/>
      </w:pPr>
      <w:r>
        <w:t>«</w:t>
      </w:r>
      <w:r>
        <w:rPr>
          <w:b/>
          <w:bCs/>
        </w:rPr>
        <w:t>____</w:t>
      </w:r>
      <w:r>
        <w:t>» ______</w:t>
      </w:r>
      <w:r>
        <w:rPr>
          <w:b/>
          <w:bCs/>
        </w:rPr>
        <w:t>__</w:t>
      </w:r>
      <w:r>
        <w:rPr>
          <w:spacing w:val="-4"/>
        </w:rPr>
        <w:t>2021 г.</w:t>
      </w:r>
      <w:bookmarkStart w:id="0" w:name="bookmark0"/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Pr="00A3343F" w:rsidRDefault="00586639" w:rsidP="00586639">
      <w:pPr>
        <w:shd w:val="clear" w:color="auto" w:fill="FFFFFF"/>
        <w:spacing w:before="686"/>
        <w:ind w:right="130"/>
        <w:jc w:val="center"/>
        <w:rPr>
          <w:rStyle w:val="fontstyle01"/>
          <w:rFonts w:ascii="Calibri" w:hAnsi="Calibri"/>
          <w:spacing w:val="-4"/>
        </w:rPr>
      </w:pPr>
      <w:r>
        <w:rPr>
          <w:spacing w:val="-4"/>
        </w:rPr>
        <w:t>2</w:t>
      </w:r>
      <w:bookmarkEnd w:id="0"/>
      <w:r>
        <w:rPr>
          <w:spacing w:val="-4"/>
        </w:rPr>
        <w:t>021</w:t>
      </w:r>
    </w:p>
    <w:p w:rsidR="00586639" w:rsidRDefault="00586639" w:rsidP="00586639">
      <w:pPr>
        <w:pStyle w:val="a3"/>
        <w:spacing w:after="240" w:line="360" w:lineRule="auto"/>
        <w:jc w:val="center"/>
        <w:rPr>
          <w:noProof/>
        </w:rPr>
      </w:pPr>
      <w:r>
        <w:rPr>
          <w:rFonts w:ascii="Times New Roman" w:hAnsi="Times New Roman"/>
          <w:b w:val="0"/>
          <w:color w:val="auto"/>
        </w:rPr>
        <w:lastRenderedPageBreak/>
        <w:t>Оглавление</w:t>
      </w:r>
      <w:r>
        <w:fldChar w:fldCharType="begin"/>
      </w:r>
      <w:r>
        <w:instrText xml:space="preserve"> TOC \o "1-3" \h \z \u </w:instrText>
      </w:r>
      <w:r>
        <w:fldChar w:fldCharType="separate"/>
      </w:r>
    </w:p>
    <w:p w:rsidR="00FC0584" w:rsidRPr="00FC0584" w:rsidRDefault="001C6701" w:rsidP="00A96ACC">
      <w:pPr>
        <w:pStyle w:val="21"/>
        <w:rPr>
          <w:rStyle w:val="a4"/>
          <w:rFonts w:eastAsiaTheme="majorEastAsia"/>
          <w:lang w:val="en-US"/>
        </w:rPr>
      </w:pPr>
      <w:hyperlink r:id="rId9" w:anchor="_Toc532312469" w:history="1">
        <w:r w:rsidR="00FC0584">
          <w:rPr>
            <w:color w:val="000000"/>
          </w:rPr>
          <w:t>1 Введение</w:t>
        </w:r>
        <w:r w:rsidR="00FC0584">
          <w:rPr>
            <w:rStyle w:val="a4"/>
            <w:rFonts w:eastAsiaTheme="majorEastAsia"/>
            <w:webHidden/>
          </w:rPr>
          <w:tab/>
          <w:t xml:space="preserve"> 1</w:t>
        </w:r>
      </w:hyperlink>
    </w:p>
    <w:p w:rsidR="00586639" w:rsidRPr="00FC0584" w:rsidRDefault="001C6701" w:rsidP="00A96ACC">
      <w:pPr>
        <w:pStyle w:val="21"/>
        <w:rPr>
          <w:rStyle w:val="a4"/>
          <w:rFonts w:eastAsiaTheme="majorEastAsia"/>
          <w:lang w:val="en-US"/>
        </w:rPr>
      </w:pPr>
      <w:hyperlink r:id="rId10" w:anchor="_Toc532312469" w:history="1">
        <w:r w:rsidR="00586639">
          <w:rPr>
            <w:color w:val="000000"/>
          </w:rPr>
          <w:t>2 Требования к конечному продукту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Pr="00586639" w:rsidRDefault="001C6701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1" w:anchor="_Toc532312469" w:history="1">
        <w:r w:rsidR="00586639">
          <w:rPr>
            <w:color w:val="000000"/>
            <w:lang w:val="en-US"/>
          </w:rPr>
          <w:t>3</w:t>
        </w:r>
        <w:r w:rsidR="00586639">
          <w:rPr>
            <w:color w:val="000000"/>
          </w:rPr>
          <w:t xml:space="preserve"> Инструменты для создания игры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1C6701" w:rsidP="00A96ACC">
      <w:pPr>
        <w:pStyle w:val="21"/>
        <w:rPr>
          <w:rStyle w:val="a4"/>
          <w:rFonts w:eastAsiaTheme="majorEastAsia"/>
        </w:rPr>
      </w:pPr>
      <w:hyperlink r:id="rId12" w:anchor="_Toc532312469" w:history="1">
        <w:r w:rsidR="007F1448">
          <w:rPr>
            <w:color w:val="000000"/>
          </w:rPr>
          <w:t>3.1</w:t>
        </w:r>
        <w:r w:rsidR="00586639">
          <w:rPr>
            <w:color w:val="000000"/>
          </w:rPr>
          <w:t xml:space="preserve"> </w:t>
        </w:r>
        <w:r w:rsidR="007F1448">
          <w:rPr>
            <w:color w:val="000000"/>
          </w:rPr>
          <w:t>С</w:t>
        </w:r>
        <w:r w:rsidR="007F1448">
          <w:rPr>
            <w:color w:val="000000"/>
            <w:lang w:val="en-US"/>
          </w:rPr>
          <w:t>#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7F1448" w:rsidRPr="007F1448" w:rsidRDefault="001C6701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3" w:anchor="_Toc532312469" w:history="1">
        <w:r w:rsidR="007F1448">
          <w:rPr>
            <w:color w:val="000000"/>
          </w:rPr>
          <w:t xml:space="preserve">3.2 </w:t>
        </w:r>
        <w:r w:rsidR="007F1448">
          <w:rPr>
            <w:color w:val="000000"/>
            <w:lang w:val="en-US"/>
          </w:rPr>
          <w:t>Unity</w:t>
        </w:r>
        <w:r w:rsidR="007F1448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 w:rsidRPr="00450234">
        <w:t xml:space="preserve"> </w:t>
      </w:r>
      <w:r w:rsidR="00586639">
        <w:t>Написание кода игры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1</w:t>
      </w:r>
      <w:r w:rsidR="00586639" w:rsidRPr="00450234">
        <w:t xml:space="preserve"> </w:t>
      </w:r>
      <w:r w:rsidR="00586639" w:rsidRPr="00511466">
        <w:rPr>
          <w:webHidden/>
        </w:rPr>
        <w:t>Создание игрово</w:t>
      </w:r>
      <w:r w:rsidR="00586639">
        <w:rPr>
          <w:webHidden/>
        </w:rPr>
        <w:t>го пол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2</w:t>
      </w:r>
      <w:r w:rsidR="00586639" w:rsidRPr="00450234">
        <w:t xml:space="preserve"> </w:t>
      </w:r>
      <w:r w:rsidR="00586639">
        <w:rPr>
          <w:webHidden/>
        </w:rPr>
        <w:t>Реализация роста травы и его визуализация;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3</w:t>
      </w:r>
      <w:r w:rsidR="00586639" w:rsidRPr="00450234">
        <w:t xml:space="preserve"> </w:t>
      </w:r>
      <w:r w:rsidR="00586639">
        <w:rPr>
          <w:webHidden/>
        </w:rPr>
        <w:t>Реализация алгоритма травоядного, его анимаци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4</w:t>
      </w:r>
      <w:r w:rsidR="00586639" w:rsidRPr="00450234">
        <w:t xml:space="preserve"> </w:t>
      </w:r>
      <w:r w:rsidR="00586639">
        <w:rPr>
          <w:webHidden/>
        </w:rPr>
        <w:t>Пользовательский интерфейс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5</w:t>
      </w:r>
      <w:r w:rsidR="00586639" w:rsidRPr="00450234">
        <w:t xml:space="preserve"> </w:t>
      </w:r>
      <w:r w:rsidR="00586639">
        <w:rPr>
          <w:webHidden/>
        </w:rPr>
        <w:t>Реализация алгоритма хищника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6</w:t>
      </w:r>
      <w:r w:rsidR="00586639" w:rsidRPr="00450234">
        <w:t xml:space="preserve"> </w:t>
      </w:r>
      <w:r w:rsidR="00586639">
        <w:rPr>
          <w:webHidden/>
        </w:rPr>
        <w:t>Добавление элементов ландшафта</w:t>
      </w:r>
      <w:r w:rsidR="00586639">
        <w:rPr>
          <w:rStyle w:val="a5"/>
          <w:i w:val="0"/>
          <w:webHidden/>
        </w:rPr>
        <w:tab/>
        <w:t>20</w:t>
      </w:r>
    </w:p>
    <w:p w:rsidR="00586639" w:rsidRPr="00586639" w:rsidRDefault="007F1448" w:rsidP="00A96ACC">
      <w:pPr>
        <w:pStyle w:val="21"/>
        <w:rPr>
          <w:iCs/>
          <w:webHidden/>
        </w:rPr>
      </w:pPr>
      <w:r>
        <w:t>4</w:t>
      </w:r>
      <w:r w:rsidR="00586639">
        <w:t>.7</w:t>
      </w:r>
      <w:r w:rsidR="00586639" w:rsidRPr="00450234">
        <w:t xml:space="preserve"> </w:t>
      </w:r>
      <w:r w:rsidR="00586639">
        <w:rPr>
          <w:webHidden/>
        </w:rPr>
        <w:t>Создание уровней, целей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5</w:t>
      </w:r>
      <w:r w:rsidR="00586639">
        <w:t xml:space="preserve"> Вывод</w:t>
      </w:r>
      <w:r w:rsidR="00586639">
        <w:rPr>
          <w:rStyle w:val="a5"/>
          <w:i w:val="0"/>
          <w:webHidden/>
        </w:rPr>
        <w:tab/>
        <w:t>37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rPr>
          <w:rStyle w:val="fontstyle01"/>
          <w:sz w:val="28"/>
          <w:szCs w:val="28"/>
        </w:rPr>
        <w:t>6</w:t>
      </w:r>
      <w:r w:rsidR="00586639" w:rsidRPr="00586639">
        <w:rPr>
          <w:rStyle w:val="fontstyle01"/>
          <w:sz w:val="28"/>
          <w:szCs w:val="28"/>
        </w:rPr>
        <w:t xml:space="preserve"> Литература</w:t>
      </w:r>
      <w:r w:rsidR="00586639">
        <w:rPr>
          <w:rStyle w:val="a5"/>
          <w:i w:val="0"/>
          <w:webHidden/>
        </w:rPr>
        <w:tab/>
        <w:t>38</w:t>
      </w:r>
    </w:p>
    <w:p w:rsidR="00586639" w:rsidRPr="00143EE4" w:rsidRDefault="007F1448" w:rsidP="00A96ACC">
      <w:pPr>
        <w:pStyle w:val="21"/>
        <w:rPr>
          <w:iCs/>
          <w:webHidden/>
        </w:rPr>
      </w:pPr>
      <w:r>
        <w:rPr>
          <w:rStyle w:val="fontstyle01"/>
          <w:sz w:val="28"/>
          <w:szCs w:val="28"/>
        </w:rPr>
        <w:t>7</w:t>
      </w:r>
      <w:r w:rsidR="00586639" w:rsidRPr="00586639">
        <w:rPr>
          <w:rStyle w:val="fontstyle01"/>
          <w:sz w:val="28"/>
          <w:szCs w:val="28"/>
        </w:rPr>
        <w:t xml:space="preserve"> </w:t>
      </w:r>
      <w:r w:rsidR="00586639">
        <w:rPr>
          <w:rStyle w:val="fontstyle01"/>
          <w:sz w:val="28"/>
          <w:szCs w:val="28"/>
        </w:rPr>
        <w:t xml:space="preserve">Приложение </w:t>
      </w:r>
      <w:r w:rsidR="00586639">
        <w:rPr>
          <w:rStyle w:val="fontstyle01"/>
          <w:sz w:val="28"/>
          <w:szCs w:val="28"/>
          <w:lang w:val="en-US"/>
        </w:rPr>
        <w:t>A</w:t>
      </w:r>
      <w:r w:rsidR="00586639">
        <w:rPr>
          <w:rStyle w:val="a5"/>
          <w:i w:val="0"/>
          <w:webHidden/>
        </w:rPr>
        <w:tab/>
        <w:t>38</w:t>
      </w:r>
      <w:hyperlink r:id="rId14" w:anchor="_Toc532312475" w:history="1"/>
      <w:hyperlink r:id="rId15" w:anchor="_Toc532312475" w:history="1"/>
      <w:hyperlink r:id="rId16" w:anchor="_Toc532312475" w:history="1"/>
    </w:p>
    <w:p w:rsidR="007F1448" w:rsidRPr="009F3137" w:rsidRDefault="001C6701" w:rsidP="007F1448">
      <w:pPr>
        <w:pageBreakBefore/>
        <w:spacing w:after="0" w:line="360" w:lineRule="auto"/>
        <w:ind w:right="57" w:firstLine="851"/>
        <w:jc w:val="center"/>
        <w:rPr>
          <w:rStyle w:val="fontstyle01"/>
          <w:b/>
          <w:sz w:val="24"/>
          <w:szCs w:val="24"/>
        </w:rPr>
      </w:pPr>
      <w:hyperlink r:id="rId17" w:anchor="_Toc532312475" w:history="1"/>
      <w:r w:rsidR="00586639">
        <w:rPr>
          <w:b/>
          <w:bCs/>
        </w:rPr>
        <w:fldChar w:fldCharType="end"/>
      </w:r>
      <w:r w:rsidR="007F1448" w:rsidRPr="009F3137">
        <w:rPr>
          <w:rStyle w:val="fontstyle01"/>
          <w:b/>
          <w:sz w:val="24"/>
          <w:szCs w:val="24"/>
        </w:rPr>
        <w:t>1 Введение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>Программные средства – это такие инструменты, платформы, программы в которых разрабатывается и создается игра, программа и реализуется, пишется логика игры или программы.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 xml:space="preserve">Популяция – это совокупность особей, животных одного вида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находящихся во взаимодействии между собой и 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7F1448" w:rsidRPr="00F71285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огда моделирование популяций – это создание определённых условий для взаимодействия особей разных типов, но одного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0A2902" w:rsidRPr="000A2902" w:rsidRDefault="000A2902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настоящее время моделирование физических процессов широко используется в различных областях. Например, предсказание погоды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оихсходит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на основе моделирования движения воздушных масс. И использование таких моделей для предсказания погоды дает существенных экономических эффект.</w:t>
      </w:r>
      <w:r w:rsidRPr="000A2902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Также моделирование применяется и для прогнозирования развития популяций растений и животных. Что также немаловажно. Например, в Китае в 1958 году истребили почти 2 миллиарда воробьев, т.к. они поедали пшеницу.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ассчеты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оказывали, что они поедают пшеницы, которой </w:t>
      </w:r>
      <w:proofErr w:type="gram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хватит</w:t>
      </w:r>
      <w:proofErr w:type="gram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тобы прокормить 35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иллинов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еловек. В результате был нарушен природный баланс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пулаций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и вредители, которые ранее имели естественного врага, в виде воробьев, сильно размножились и уничтожали урожай еще сильнее, в результате от голода погибло до 30 миллионов человек. А простая модель развития популяций, или даже понимание биологического равновесия, позволило бы избежать такой ошибки.</w:t>
      </w:r>
      <w:r w:rsidRPr="000A2902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Уже разработаны и существуют математические модели развития популяций, однако, они востребованы лишь у узкого круга ученых. Предлагается создать программный продукт - 3д-визуализацию процесса взаимодействия популяций и различных пищевых цепочек без сухих формул, чтобы наглядно можно было увидеть взаимодействие и понять, как влияет численность одной популяции на другую. Разрабатываемый продукт будет рассчитан на широкий круг пользователей, прост в использовании и в первую очередь предназначен для просвещения в области динамики развития популяций и популяризации науки. Продукт позволит в игровой форме, на основе моделирования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заимодейсвия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опуляций, </w:t>
      </w:r>
      <w:proofErr w:type="gram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казать</w:t>
      </w:r>
      <w:proofErr w:type="gram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как численность одной популяции зависит от другой, и какие последствия могут быть при воздействии на установившееся равновесие.</w:t>
      </w:r>
    </w:p>
    <w:p w:rsidR="00FC0584" w:rsidRPr="00AD3963" w:rsidRDefault="00FC0584" w:rsidP="00FC0584">
      <w:pPr>
        <w:pStyle w:val="a6"/>
        <w:pageBreakBefore/>
        <w:numPr>
          <w:ilvl w:val="0"/>
          <w:numId w:val="1"/>
        </w:numPr>
        <w:spacing w:after="0" w:line="360" w:lineRule="auto"/>
        <w:ind w:left="714" w:right="57" w:hanging="3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Требования к конечному продукту</w:t>
      </w:r>
    </w:p>
    <w:p w:rsidR="00FC0584" w:rsidRPr="00FC0584" w:rsidRDefault="00FC0584" w:rsidP="00FC0584">
      <w:pPr>
        <w:pStyle w:val="a6"/>
        <w:spacing w:before="100" w:after="0" w:line="360" w:lineRule="auto"/>
        <w:ind w:left="1021" w:right="57"/>
        <w:jc w:val="both"/>
        <w:rPr>
          <w:rFonts w:ascii="Times New Roman" w:hAnsi="Times New Roman"/>
          <w:sz w:val="24"/>
          <w:szCs w:val="24"/>
        </w:rPr>
      </w:pP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Функциональные:</w:t>
      </w:r>
      <w:r w:rsidRPr="00FC0584">
        <w:rPr>
          <w:rFonts w:ascii="Times New Roman" w:hAnsi="Times New Roman"/>
          <w:sz w:val="24"/>
          <w:szCs w:val="24"/>
        </w:rPr>
        <w:t xml:space="preserve"> реализация трех уровней пищевой цепочки – растения, травоядные и хищники, возможность регулирования </w:t>
      </w:r>
      <w:r w:rsidR="00CC0DA7">
        <w:rPr>
          <w:rFonts w:ascii="Times New Roman" w:hAnsi="Times New Roman"/>
          <w:sz w:val="24"/>
          <w:szCs w:val="24"/>
        </w:rPr>
        <w:t>определенных</w:t>
      </w:r>
      <w:r w:rsidRPr="00FC0584">
        <w:rPr>
          <w:rFonts w:ascii="Times New Roman" w:hAnsi="Times New Roman"/>
          <w:sz w:val="24"/>
          <w:szCs w:val="24"/>
        </w:rPr>
        <w:t xml:space="preserve"> параметров в симуляторе, реализация заданий по уровням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Технические:</w:t>
      </w:r>
      <w:r w:rsidRPr="00FC0584">
        <w:rPr>
          <w:rFonts w:ascii="Times New Roman" w:hAnsi="Times New Roman"/>
          <w:sz w:val="24"/>
          <w:szCs w:val="24"/>
        </w:rPr>
        <w:t xml:space="preserve"> использования среды разработки </w:t>
      </w:r>
      <w:r w:rsidRPr="00FC0584">
        <w:rPr>
          <w:rFonts w:ascii="Times New Roman" w:hAnsi="Times New Roman"/>
          <w:sz w:val="24"/>
          <w:szCs w:val="24"/>
          <w:lang w:val="en-US"/>
        </w:rPr>
        <w:t>unity</w:t>
      </w:r>
      <w:r w:rsidRPr="00FC0584">
        <w:rPr>
          <w:rFonts w:ascii="Times New Roman" w:hAnsi="Times New Roman"/>
          <w:sz w:val="24"/>
          <w:szCs w:val="24"/>
        </w:rPr>
        <w:t xml:space="preserve"> и языка </w:t>
      </w:r>
      <w:r w:rsidRPr="00FC0584">
        <w:rPr>
          <w:rFonts w:ascii="Times New Roman" w:hAnsi="Times New Roman"/>
          <w:sz w:val="24"/>
          <w:szCs w:val="24"/>
          <w:lang w:val="en-US"/>
        </w:rPr>
        <w:t>C</w:t>
      </w:r>
      <w:r w:rsidRPr="00FC0584">
        <w:rPr>
          <w:rFonts w:ascii="Times New Roman" w:hAnsi="Times New Roman"/>
          <w:sz w:val="24"/>
          <w:szCs w:val="24"/>
        </w:rPr>
        <w:t xml:space="preserve">#, Операционная система </w:t>
      </w:r>
      <w:r w:rsidRPr="00FC0584">
        <w:rPr>
          <w:rFonts w:ascii="Times New Roman" w:hAnsi="Times New Roman"/>
          <w:sz w:val="24"/>
          <w:szCs w:val="24"/>
          <w:lang w:val="en-US"/>
        </w:rPr>
        <w:t>Windows</w:t>
      </w:r>
      <w:r w:rsidRPr="00FC0584">
        <w:rPr>
          <w:rFonts w:ascii="Times New Roman" w:hAnsi="Times New Roman"/>
          <w:sz w:val="24"/>
          <w:szCs w:val="24"/>
        </w:rPr>
        <w:t>, ПК или ноутбук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Ограничения:</w:t>
      </w:r>
      <w:r w:rsidRPr="00FC0584">
        <w:rPr>
          <w:rFonts w:ascii="Times New Roman" w:hAnsi="Times New Roman"/>
          <w:sz w:val="24"/>
          <w:szCs w:val="24"/>
        </w:rPr>
        <w:t xml:space="preserve"> количества объектов.</w:t>
      </w:r>
    </w:p>
    <w:p w:rsidR="00FC0584" w:rsidRPr="00FC0584" w:rsidRDefault="00FC0584" w:rsidP="00FC0584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3</w:t>
      </w:r>
      <w:r w:rsidRPr="00FC0584">
        <w:rPr>
          <w:rStyle w:val="fontstyle01"/>
          <w:b/>
          <w:sz w:val="28"/>
          <w:szCs w:val="28"/>
        </w:rPr>
        <w:t xml:space="preserve"> Инструменты для создания игры</w:t>
      </w:r>
    </w:p>
    <w:p w:rsidR="00E92913" w:rsidRDefault="00FC0584" w:rsidP="00A96ACC">
      <w:pPr>
        <w:pStyle w:val="21"/>
        <w:rPr>
          <w:lang w:val="en-US"/>
        </w:rPr>
      </w:pPr>
      <w:r w:rsidRPr="00FC0584">
        <w:t>3.1</w:t>
      </w:r>
      <w:r>
        <w:t xml:space="preserve"> </w:t>
      </w:r>
      <w:r w:rsidRPr="00FC0584">
        <w:rPr>
          <w:lang w:val="en-US"/>
        </w:rPr>
        <w:t>C#</w:t>
      </w:r>
    </w:p>
    <w:p w:rsidR="00FC0584" w:rsidRPr="008D780E" w:rsidRDefault="008D780E" w:rsidP="008D780E">
      <w:pPr>
        <w:spacing w:before="100" w:after="0" w:line="360" w:lineRule="auto"/>
        <w:ind w:left="170" w:right="57" w:firstLine="851"/>
        <w:jc w:val="both"/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</w:pPr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В названии «Си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шарп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» (англ.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sharp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 — диез) имеет свой «сакральный» смысл. Знак «#» (в музыкальной нотации читается как «диез») означает повышение высоты звука на полтона. С другой стороны, название «C#» получается путём следующей «эволюционной цепочки»: C → C++ → C++++(C#), так как символ «#» можно составить из 4-х знаков «+»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C# — это язык с C-подобным синтаксисом. Здесь он близок в этом отношении к C++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Будучи объектно-ориентированным языком, он много перенял 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С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++. Как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C# изначально предназначался для веб-разработки, и примерно 75% его синтаксических возможностей такие же, как у 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C# также называют «очищенной версие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». Ещё 10% наш герой позаимствовал из C++ и 5% – из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Basi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Оставшиеся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10% C# — это реализация собственных идей разработчиков. Объектно-ориентированный подход позволяет строить с помощью C# крупные, но в то же время гибкие, масштабируемые и расширяемые приложен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# уже давно поддерживает много полезных функций: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инкапсуляция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аследование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олиморфизм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ерегрузка операторов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тическая типизац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ри этом он всё ещё активно развивается, и с каждой новой версией появляется всё больше интересного — например лямбды, динамическое связывание, асинхронные методы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Роль платформы .NET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Когда говорят C#, нередко имеют в виду технологии платформы .NET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WPF, ASP.NET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). И наоборот, когда говорят .NET, нередко имеют в виду C#. Однако, хотя эти понятия связаны, отождествлять их неверно. Язык C# был создан специально для работы с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реймворком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NET, однако само понятие .NET несколько шире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Когда-то Билл Гейтс сказал, что .NET — это лучшее, что сделала компа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У него есть весомые основания так считать. Фреймворк .NET представляет мощную платформу для создания приложений. Вот его киллер-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ичи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: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нескольких языков. В основе  .NET — общеязыковая среда исполне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Runtim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(CLR), благодаря чему платформа поддерживает несколько языков: наряду с C# это VB.NET, C++, F#, а также различные диалекты других языков, привязанные к .NET, например, Delphi.NET. Код на любом из этих языков компилируется в сборку на общем языке CIL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ermediat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 — своего рода ассемблер платформы .NET. Поэтому можно сделать отдельные модули одного приложения на разных языках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Мощная библиотека классов. .NET представляет единую для всех поддерживаемых языков библиотеку классов. Какое бы приложение мы ни собирались писать на C# — текстовый редактор, чат или сложный веб-сайт — так или иначе мы задействуем библиотеку классов .NET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Разнообразие технологий. Общеязыковая среда исполнения CLR и базовая библиотека классов — это основа для целого стека технологий, которые разработчики могут задействовать при создании разных приложений. Например, для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аз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анных в этом стеке имеется технология ADO.NET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Entity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графических приложений с насыщенным интерфейсом — технологии WPF и UWP. Для более простых графически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разработки мобильны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Для создания веб-сайтов - ASP.NET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.NET Framework 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и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 .NET Core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NET долгое время развивался под названием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— преимущественно как платформа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Но с 2019 она больше не развивается — последней версией этой платформы стала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4.8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В 2014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чал выпускать альтернативную платформу -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ая должна была вобрать в себя все возможности устаревшего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обавить новую функциональность. Поэтому следует различать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ый предназначен преимущественно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и кроссплатформенный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Преимущества и недостатки языка C#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У «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шарпа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» выделяют много преимуществ: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подавляющего большинства продуктов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Бесплатность ряда инструментов для небольших компаний и некоторых индивидуальных разработчиков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tudi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облако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zu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erver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arallel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Desktop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r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р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Типы данных имеют фиксированный размер (32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64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ong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, что повышает «мобильность» языка и упрощает программирование, так как вы всегда знаете точно, с чем вы имеете дело. 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Автоматическая «сборка мусора»  Это значит, что нам в большинстве случаев не придётся заботиться об освобождении памяти. Вышеупомянутая общеязыковая среда CLR сама вызовет сборщик мусора и очистит память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ольшое количество «синтаксического «сахара» — специальных конструкций, разработанных для понимания и написания кода. Они не имеют значения при компиляции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изкий порог вхождения. Синтаксис C# имеет много схожего с другими языками программирования, благодаря чему облегчается переход для программистов. Язык C# часто признают наиболее понятным и подходящим для новичков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С помощью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 C# можно писать программы и приложения для таких операционных систем, как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ndroid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inux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егодня в любом регионе России имеется немало вакантных мест на должность C#-программиста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о есть у C# и некоторые недостатки:</w:t>
      </w:r>
    </w:p>
    <w:p w:rsidR="008D780E" w:rsidRPr="008D780E" w:rsidRDefault="008D780E" w:rsidP="008D780E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риоритетная ориентированность на платформ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E52374" w:rsidRPr="00E52374" w:rsidRDefault="008D780E" w:rsidP="00E52374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Язык бесплатен только для небольших фирм, индивидуальных программистов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ртапов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учащихся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Крупной компании покупка лицензионной версии этого языка обойдётся в круглую сумму</w:t>
      </w:r>
      <w:r w:rsidRPr="008D780E"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  <w:t>.</w:t>
      </w:r>
    </w:p>
    <w:p w:rsidR="00A96ACC" w:rsidRPr="003D1ECA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D1ECA">
        <w:rPr>
          <w:rStyle w:val="fontstyle01"/>
          <w:b/>
          <w:sz w:val="28"/>
          <w:szCs w:val="28"/>
        </w:rPr>
        <w:lastRenderedPageBreak/>
        <w:t>4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  <w:lang w:val="en-US"/>
        </w:rPr>
        <w:t>Unity</w:t>
      </w:r>
    </w:p>
    <w:p w:rsidR="008D780E" w:rsidRPr="001E6A0E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b/>
          <w:color w:val="000000"/>
          <w:sz w:val="28"/>
          <w:szCs w:val="28"/>
        </w:rPr>
      </w:pPr>
      <w:proofErr w:type="spellStart"/>
      <w:proofErr w:type="gramStart"/>
      <w:r w:rsidRPr="00AD3963">
        <w:rPr>
          <w:rFonts w:ascii="Times New Roman" w:hAnsi="Times New Roman"/>
          <w:bCs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> — </w:t>
      </w:r>
      <w:hyperlink r:id="rId18" w:tooltip="Кроссплатформенност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ежплатформенная</w:t>
        </w:r>
      </w:hyperlink>
      <w:r w:rsidRPr="006062A1">
        <w:rPr>
          <w:rFonts w:ascii="Times New Roman" w:hAnsi="Times New Roman"/>
          <w:color w:val="222222"/>
          <w:sz w:val="24"/>
          <w:szCs w:val="24"/>
        </w:rPr>
        <w:t> </w:t>
      </w:r>
      <w:hyperlink r:id="rId19" w:tooltip="Интегрированная среда разработки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среда разработк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0" w:tooltip="Компьютерная игр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компьютерных игр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 разработанная американской компанией 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fldChar w:fldCharType="begin"/>
      </w:r>
      <w:r w:rsidRPr="001E6A0E">
        <w:rPr>
          <w:rFonts w:ascii="Times New Roman" w:hAnsi="Times New Roman"/>
          <w:color w:val="000000"/>
          <w:sz w:val="24"/>
          <w:szCs w:val="24"/>
        </w:rPr>
        <w:instrText xml:space="preserve"> HYPERLINK "https://ru.wikipedia.org/wiki/Unity_Technologies" \o "Unity Technologies" </w:instrText>
      </w:r>
      <w:r w:rsidRPr="001E6A0E">
        <w:rPr>
          <w:rFonts w:ascii="Times New Roman" w:hAnsi="Times New Roman"/>
          <w:color w:val="000000"/>
          <w:sz w:val="24"/>
          <w:szCs w:val="24"/>
        </w:rPr>
        <w:fldChar w:fldCharType="separate"/>
      </w:r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Technologies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fldChar w:fldCharType="end"/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. </w:t>
      </w:r>
      <w:proofErr w:type="spellStart"/>
      <w:r w:rsidRPr="00AD3963">
        <w:rPr>
          <w:rFonts w:ascii="Times New Roman" w:hAnsi="Times New Roman"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 xml:space="preserve"> позволяет создавать приложения, работающие на более чем 25 различных </w:t>
      </w:r>
      <w:hyperlink r:id="rId21" w:tooltip="Компьютерная платформ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латформах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 включающих </w:t>
      </w:r>
      <w:hyperlink r:id="rId22" w:tooltip="Персональный компьютер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ерсональные компьютеры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3" w:tooltip="Игровая консол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гровые консол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4" w:tooltip="Мобильные устройств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обильные устройства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proofErr w:type="gramEnd"/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5" w:tooltip="Интернет-приложение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нтернет-приложения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и другие</w:t>
      </w:r>
      <w:hyperlink r:id="rId26" w:anchor="cite_note-_2220faf84e878ba7-2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  <w:vertAlign w:val="superscript"/>
          </w:rPr>
          <w:t>[2]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 xml:space="preserve">. Выпуск 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t xml:space="preserve"> состоялся в </w:t>
      </w:r>
      <w:hyperlink r:id="rId27" w:tooltip="2005 год в компьютерных играх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2005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году и с того времени идёт постоянное развитие.</w:t>
      </w:r>
    </w:p>
    <w:p w:rsidR="008D780E" w:rsidRPr="001E6A0E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000000"/>
        </w:rPr>
      </w:pPr>
      <w:r w:rsidRPr="001E6A0E">
        <w:rPr>
          <w:color w:val="000000"/>
        </w:rPr>
        <w:t xml:space="preserve">Основными преимуществами </w:t>
      </w:r>
      <w:proofErr w:type="spellStart"/>
      <w:r w:rsidRPr="001E6A0E">
        <w:rPr>
          <w:color w:val="000000"/>
        </w:rPr>
        <w:t>Unity</w:t>
      </w:r>
      <w:proofErr w:type="spellEnd"/>
      <w:r w:rsidRPr="001E6A0E">
        <w:rPr>
          <w:color w:val="000000"/>
        </w:rPr>
        <w:t xml:space="preserve"> являются наличие </w:t>
      </w:r>
      <w:hyperlink r:id="rId28" w:tooltip="RAD (программирование)" w:history="1">
        <w:r w:rsidRPr="001E6A0E">
          <w:rPr>
            <w:rStyle w:val="a4"/>
            <w:rFonts w:eastAsiaTheme="majorEastAsia"/>
            <w:color w:val="000000"/>
          </w:rPr>
          <w:t>визуальной среды разработки</w:t>
        </w:r>
      </w:hyperlink>
      <w:r w:rsidRPr="001E6A0E">
        <w:rPr>
          <w:color w:val="000000"/>
        </w:rPr>
        <w:t>, </w:t>
      </w:r>
      <w:hyperlink r:id="rId29" w:tooltip="Кроссплатформенность" w:history="1">
        <w:r w:rsidRPr="001E6A0E">
          <w:rPr>
            <w:rStyle w:val="a4"/>
            <w:rFonts w:eastAsiaTheme="majorEastAsia"/>
            <w:color w:val="000000"/>
          </w:rPr>
          <w:t>межплатформенной</w:t>
        </w:r>
      </w:hyperlink>
      <w:r w:rsidRPr="001E6A0E">
        <w:rPr>
          <w:color w:val="000000"/>
        </w:rPr>
        <w:t> поддержки и модульной системы компонентов. К недостаткам относят появление сложностей при работе с многокомпонентными схемами и затруднения при подключении внешних </w:t>
      </w:r>
      <w:hyperlink r:id="rId30" w:tooltip="Библиотека (программирование)" w:history="1">
        <w:r w:rsidRPr="001E6A0E">
          <w:rPr>
            <w:rStyle w:val="a4"/>
            <w:rFonts w:eastAsiaTheme="majorEastAsia"/>
            <w:color w:val="000000"/>
          </w:rPr>
          <w:t>библиотек</w:t>
        </w:r>
      </w:hyperlink>
      <w:r w:rsidRPr="001E6A0E">
        <w:rPr>
          <w:color w:val="000000"/>
        </w:rPr>
        <w:t>.</w:t>
      </w:r>
    </w:p>
    <w:p w:rsidR="008D780E" w:rsidRPr="00AD3963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222222"/>
        </w:rPr>
      </w:pPr>
      <w:r w:rsidRPr="00AD3963">
        <w:rPr>
          <w:color w:val="222222"/>
        </w:rPr>
        <w:t xml:space="preserve">На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написаны тысячи игр, приложений, визуализации математических моделей, которые охватывают множество платформ и жанров. При этом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используется как крупными разработчиками, так и </w:t>
      </w:r>
      <w:hyperlink r:id="rId31" w:tooltip="Инди-игра" w:history="1">
        <w:r w:rsidRPr="001E6A0E">
          <w:rPr>
            <w:rStyle w:val="a4"/>
            <w:rFonts w:eastAsiaTheme="majorEastAsia"/>
            <w:color w:val="000000"/>
          </w:rPr>
          <w:t>независимыми студиями</w:t>
        </w:r>
      </w:hyperlink>
      <w:r w:rsidRPr="00AD3963">
        <w:rPr>
          <w:color w:val="222222"/>
        </w:rPr>
        <w:t>.</w:t>
      </w:r>
    </w:p>
    <w:p w:rsidR="008D780E" w:rsidRPr="00AD3963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sz w:val="24"/>
          <w:szCs w:val="24"/>
        </w:rPr>
      </w:pPr>
    </w:p>
    <w:p w:rsidR="00F71285" w:rsidRDefault="008D780E" w:rsidP="008D780E">
      <w:pPr>
        <w:rPr>
          <w:lang w:val="en-US"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70499BF" wp14:editId="368B1EF0">
            <wp:extent cx="6510655" cy="3662680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0655" cy="366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780E" w:rsidRPr="00BD7165" w:rsidRDefault="00F71285" w:rsidP="00F71285">
      <w:pPr>
        <w:tabs>
          <w:tab w:val="left" w:pos="6765"/>
        </w:tabs>
        <w:jc w:val="center"/>
        <w:rPr>
          <w:lang w:eastAsia="ru-RU"/>
        </w:rPr>
      </w:pPr>
      <w:r>
        <w:rPr>
          <w:lang w:eastAsia="ru-RU"/>
        </w:rPr>
        <w:t xml:space="preserve">Рисунок 4.1 – Визуализация </w:t>
      </w:r>
      <w:r>
        <w:rPr>
          <w:lang w:val="en-US" w:eastAsia="ru-RU"/>
        </w:rPr>
        <w:t>Unity</w:t>
      </w:r>
    </w:p>
    <w:p w:rsidR="00BB30CA" w:rsidRDefault="00A96ACC" w:rsidP="00BB30CA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Написание кода игры</w:t>
      </w:r>
    </w:p>
    <w:p w:rsidR="00BB30CA" w:rsidRDefault="00BB30CA" w:rsidP="00BB30CA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>
        <w:rPr>
          <w:rStyle w:val="fontstyle01"/>
          <w:b/>
          <w:sz w:val="28"/>
          <w:szCs w:val="28"/>
        </w:rPr>
        <w:t>5.1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BB30CA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игрового поля</w:t>
      </w:r>
    </w:p>
    <w:p w:rsidR="006E15A5" w:rsidRDefault="006E15A5" w:rsidP="006E15A5">
      <w:pPr>
        <w:spacing w:after="0" w:line="360" w:lineRule="auto"/>
        <w:ind w:right="57"/>
        <w:jc w:val="both"/>
        <w:rPr>
          <w:rFonts w:ascii="Times New Roman" w:hAnsi="Times New Roman" w:cs="Times New Roman"/>
          <w:webHidden/>
          <w:sz w:val="24"/>
          <w:szCs w:val="24"/>
          <w:lang w:eastAsia="ru-RU"/>
        </w:rPr>
      </w:pPr>
    </w:p>
    <w:p w:rsidR="008C260E" w:rsidRPr="008C260E" w:rsidRDefault="008C260E" w:rsidP="008C260E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лгоритм создания игрового поля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unity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здание объекта солнце для роста травы и освещения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всего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 xml:space="preserve"> что находится на сцене.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 w:rsidRPr="008C260E">
        <w:rPr>
          <w:rFonts w:ascii="Times New Roman" w:hAnsi="Times New Roman"/>
          <w:color w:val="000000"/>
          <w:sz w:val="24"/>
          <w:szCs w:val="24"/>
        </w:rPr>
        <w:t>Создание большого поля и размещение в нем мат</w:t>
      </w:r>
      <w:r>
        <w:rPr>
          <w:rFonts w:ascii="Times New Roman" w:hAnsi="Times New Roman"/>
          <w:color w:val="000000"/>
          <w:sz w:val="24"/>
          <w:szCs w:val="24"/>
        </w:rPr>
        <w:t>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риал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, в котором есть текстур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>
        <w:rPr>
          <w:rFonts w:ascii="Times New Roman" w:hAnsi="Times New Roman"/>
          <w:color w:val="000000"/>
          <w:sz w:val="24"/>
          <w:szCs w:val="24"/>
        </w:rPr>
        <w:t>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ескольких готовых кроликов на игровое поле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готовой хищника (лисы) на игровое поле.</w:t>
      </w:r>
    </w:p>
    <w:p w:rsidR="00F71285" w:rsidRDefault="00F71285" w:rsidP="00F71285">
      <w:pPr>
        <w:spacing w:before="100" w:after="0" w:line="360" w:lineRule="auto"/>
        <w:ind w:right="57"/>
        <w:jc w:val="both"/>
        <w:rPr>
          <w:noProof/>
          <w:lang w:eastAsia="ru-RU"/>
        </w:rPr>
      </w:pPr>
    </w:p>
    <w:p w:rsidR="00452711" w:rsidRDefault="00C15778" w:rsidP="00EC4E4D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2C12416" wp14:editId="66922227">
            <wp:extent cx="5940425" cy="3341451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285" w:rsidRPr="00EB553D" w:rsidRDefault="00F71285" w:rsidP="00EB553D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исунок 5.1.1 –</w:t>
      </w:r>
      <w:r w:rsidR="006B0A44">
        <w:rPr>
          <w:rFonts w:ascii="Times New Roman" w:hAnsi="Times New Roman"/>
          <w:color w:val="000000"/>
          <w:sz w:val="24"/>
          <w:szCs w:val="24"/>
        </w:rPr>
        <w:t xml:space="preserve"> С</w:t>
      </w:r>
      <w:r>
        <w:rPr>
          <w:rFonts w:ascii="Times New Roman" w:hAnsi="Times New Roman"/>
          <w:color w:val="000000"/>
          <w:sz w:val="24"/>
          <w:szCs w:val="24"/>
        </w:rPr>
        <w:t>оздания игрового поля</w:t>
      </w:r>
    </w:p>
    <w:p w:rsidR="00A96ACC" w:rsidRPr="00452711" w:rsidRDefault="005101F7" w:rsidP="00452711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.2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5101F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роста травы и его визуализация</w:t>
      </w:r>
    </w:p>
    <w:p w:rsidR="008C260E" w:rsidRDefault="003D1ECA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object w:dxaOrig="6585" w:dyaOrig="1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6pt;height:542.7pt" o:ole="">
            <v:imagedata r:id="rId34" o:title=""/>
          </v:shape>
          <o:OLEObject Type="Embed" ProgID="Visio.Drawing.15" ShapeID="_x0000_i1025" DrawAspect="Content" ObjectID="_1682705126" r:id="rId35"/>
        </w:object>
      </w:r>
    </w:p>
    <w:p w:rsidR="0055520D" w:rsidRDefault="008C260E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DC8E349" wp14:editId="2DA2EF66">
            <wp:extent cx="5940425" cy="334145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60E" w:rsidRPr="005101F7" w:rsidRDefault="008C260E" w:rsidP="00646F25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Рисунок </w:t>
      </w:r>
      <w:r w:rsidR="00646F25">
        <w:rPr>
          <w:rFonts w:ascii="Times New Roman" w:hAnsi="Times New Roman"/>
          <w:color w:val="000000"/>
          <w:sz w:val="24"/>
          <w:szCs w:val="24"/>
        </w:rPr>
        <w:t>5.2.1 – Визуализация травы</w:t>
      </w:r>
    </w:p>
    <w:p w:rsidR="00BB30CA" w:rsidRDefault="006E15A5" w:rsidP="007F0B48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 xml:space="preserve">5.3 </w:t>
      </w:r>
      <w:r w:rsidRPr="006E15A5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травоядного, его анимация</w:t>
      </w:r>
    </w:p>
    <w:p w:rsidR="001F6291" w:rsidRPr="00FD6EDE" w:rsidRDefault="000822A6" w:rsidP="00370C0B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object w:dxaOrig="15211" w:dyaOrig="20056">
          <v:shape id="_x0000_i1026" type="#_x0000_t75" style="width:467.8pt;height:616.8pt" o:ole="">
            <v:imagedata r:id="rId37" o:title=""/>
          </v:shape>
          <o:OLEObject Type="Embed" ProgID="Visio.Drawing.15" ShapeID="_x0000_i1026" DrawAspect="Content" ObjectID="_1682705127" r:id="rId38"/>
        </w:object>
      </w:r>
    </w:p>
    <w:p w:rsid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27781F07" wp14:editId="13FF4DA0">
            <wp:extent cx="5940425" cy="3341451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285" w:rsidRPr="005101F7" w:rsidRDefault="00F71285" w:rsidP="00F71285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исунок 5.3</w:t>
      </w:r>
      <w:r w:rsidR="006B0A44">
        <w:rPr>
          <w:rFonts w:ascii="Times New Roman" w:hAnsi="Times New Roman"/>
          <w:color w:val="000000"/>
          <w:sz w:val="24"/>
          <w:szCs w:val="24"/>
        </w:rPr>
        <w:t xml:space="preserve">.1 – 1 анимация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травоядного</w:t>
      </w:r>
      <w:proofErr w:type="gramEnd"/>
    </w:p>
    <w:p w:rsidR="000F4648" w:rsidRDefault="000F4648" w:rsidP="00BB30CA">
      <w:pPr>
        <w:spacing w:after="0" w:line="360" w:lineRule="auto"/>
        <w:ind w:right="57"/>
        <w:jc w:val="both"/>
      </w:pPr>
    </w:p>
    <w:p w:rsid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drawing>
          <wp:inline distT="0" distB="0" distL="0" distR="0" wp14:anchorId="6FAAE2B4" wp14:editId="09C81120">
            <wp:extent cx="5940425" cy="3341451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D36" w:rsidRPr="00EB553D" w:rsidRDefault="00665D36" w:rsidP="00EB553D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Рисунок 5.3.1 – </w:t>
      </w:r>
      <w:r w:rsidR="006B0A44">
        <w:rPr>
          <w:rFonts w:ascii="Times New Roman" w:hAnsi="Times New Roman"/>
          <w:color w:val="000000"/>
          <w:sz w:val="24"/>
          <w:szCs w:val="24"/>
        </w:rPr>
        <w:t xml:space="preserve">2 анимация </w:t>
      </w:r>
      <w:proofErr w:type="gramStart"/>
      <w:r w:rsidR="006B0A44">
        <w:rPr>
          <w:rFonts w:ascii="Times New Roman" w:hAnsi="Times New Roman"/>
          <w:color w:val="000000"/>
          <w:sz w:val="24"/>
          <w:szCs w:val="24"/>
        </w:rPr>
        <w:t>травоядного</w:t>
      </w:r>
      <w:proofErr w:type="gramEnd"/>
    </w:p>
    <w:p w:rsidR="00A96ACC" w:rsidRPr="00BD5874" w:rsidRDefault="00371AAD" w:rsidP="00BD5874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>
        <w:rPr>
          <w:rStyle w:val="fontstyle01"/>
          <w:b/>
          <w:sz w:val="28"/>
          <w:szCs w:val="28"/>
        </w:rPr>
        <w:t>4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CA47B4" w:rsidRPr="00A3535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Пользовательский интерфейс</w:t>
      </w:r>
    </w:p>
    <w:p w:rsidR="00990AB6" w:rsidRDefault="00990AB6" w:rsidP="00C94586">
      <w:pPr>
        <w:jc w:val="both"/>
      </w:pPr>
    </w:p>
    <w:p w:rsidR="00BD5874" w:rsidRDefault="00BD7165" w:rsidP="00C94586">
      <w:pPr>
        <w:jc w:val="both"/>
      </w:pPr>
      <w:r>
        <w:object w:dxaOrig="14491" w:dyaOrig="14911">
          <v:shape id="_x0000_i1028" type="#_x0000_t75" style="width:499.4pt;height:513.55pt" o:ole="">
            <v:imagedata r:id="rId41" o:title=""/>
          </v:shape>
          <o:OLEObject Type="Embed" ProgID="Visio.Drawing.15" ShapeID="_x0000_i1028" DrawAspect="Content" ObjectID="_1682705128" r:id="rId42"/>
        </w:object>
      </w:r>
    </w:p>
    <w:p w:rsidR="00BD5874" w:rsidRDefault="00BD7165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397CA30" wp14:editId="18CAFB6F">
            <wp:extent cx="5940425" cy="3341451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CB103E" w:rsidRPr="00CB103E" w:rsidRDefault="00CB103E" w:rsidP="00CB103E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исунок 5.</w:t>
      </w:r>
      <w:r w:rsidR="00951050">
        <w:rPr>
          <w:rFonts w:ascii="Times New Roman" w:hAnsi="Times New Roman"/>
          <w:color w:val="000000"/>
          <w:sz w:val="24"/>
          <w:szCs w:val="24"/>
        </w:rPr>
        <w:t>4</w:t>
      </w:r>
      <w:r>
        <w:rPr>
          <w:rFonts w:ascii="Times New Roman" w:hAnsi="Times New Roman"/>
          <w:color w:val="000000"/>
          <w:sz w:val="24"/>
          <w:szCs w:val="24"/>
        </w:rPr>
        <w:t>.1 – Визуализация пользовательского интерфейса</w:t>
      </w:r>
    </w:p>
    <w:p w:rsidR="00CC0025" w:rsidRDefault="00CC0025" w:rsidP="00CC0025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DD3594">
        <w:rPr>
          <w:rStyle w:val="fontstyle01"/>
          <w:b/>
          <w:sz w:val="28"/>
          <w:szCs w:val="28"/>
        </w:rPr>
        <w:t>5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16DDD" w:rsidRPr="00116DDD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хищника</w:t>
      </w:r>
    </w:p>
    <w:p w:rsidR="00BF0C03" w:rsidRPr="00650961" w:rsidRDefault="00322E6F" w:rsidP="00650961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object w:dxaOrig="15241" w:dyaOrig="17580">
          <v:shape id="_x0000_i1027" type="#_x0000_t75" style="width:466.95pt;height:538.95pt" o:ole="">
            <v:imagedata r:id="rId44" o:title=""/>
          </v:shape>
          <o:OLEObject Type="Embed" ProgID="Visio.Drawing.15" ShapeID="_x0000_i1027" DrawAspect="Content" ObjectID="_1682705129" r:id="rId45"/>
        </w:object>
      </w:r>
    </w:p>
    <w:p w:rsidR="00CB753F" w:rsidRPr="006E15A5" w:rsidRDefault="00CB753F" w:rsidP="00CB753F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61022C">
        <w:rPr>
          <w:rStyle w:val="fontstyle01"/>
          <w:b/>
          <w:sz w:val="28"/>
          <w:szCs w:val="28"/>
        </w:rPr>
        <w:t>6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06446" w:rsidRPr="00106446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Добавление элементов ландшафта</w:t>
      </w:r>
    </w:p>
    <w:p w:rsidR="001E4A55" w:rsidRDefault="001E4A55" w:rsidP="001E4A55">
      <w:pPr>
        <w:pStyle w:val="a6"/>
        <w:spacing w:before="100" w:after="0" w:line="360" w:lineRule="auto"/>
        <w:ind w:left="2235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E4A55" w:rsidRPr="00D14D88" w:rsidRDefault="00D14D88" w:rsidP="00D14D88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бавление элементов ландшафта в игровое пол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1E4A55" w:rsidRDefault="001E4A55" w:rsidP="001E4A55">
      <w:pPr>
        <w:pStyle w:val="a6"/>
        <w:numPr>
          <w:ilvl w:val="1"/>
          <w:numId w:val="9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а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поле препятствий (камней) и некой запретной зоны, куда не сможет попасть живой субъект;</w:t>
      </w:r>
    </w:p>
    <w:p w:rsidR="00F90BF9" w:rsidRPr="00F90BF9" w:rsidRDefault="00F90BF9" w:rsidP="00F90BF9">
      <w:pPr>
        <w:spacing w:before="100" w:after="0" w:line="360" w:lineRule="auto"/>
        <w:ind w:left="1080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C0025" w:rsidRDefault="00F90BF9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27349357" wp14:editId="27054799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0A44" w:rsidRPr="005C6A68" w:rsidRDefault="006B0A44" w:rsidP="005C6A68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исунок 5.</w:t>
      </w:r>
      <w:r w:rsidR="00153783">
        <w:rPr>
          <w:rFonts w:ascii="Times New Roman" w:hAnsi="Times New Roman"/>
          <w:color w:val="000000"/>
          <w:sz w:val="24"/>
          <w:szCs w:val="24"/>
        </w:rPr>
        <w:t>6</w:t>
      </w:r>
      <w:r>
        <w:rPr>
          <w:rFonts w:ascii="Times New Roman" w:hAnsi="Times New Roman"/>
          <w:color w:val="000000"/>
          <w:sz w:val="24"/>
          <w:szCs w:val="24"/>
        </w:rPr>
        <w:t xml:space="preserve">.1 – </w:t>
      </w:r>
      <w:r w:rsidR="00344F1F">
        <w:rPr>
          <w:rFonts w:ascii="Times New Roman" w:hAnsi="Times New Roman"/>
          <w:color w:val="000000"/>
          <w:sz w:val="24"/>
          <w:szCs w:val="24"/>
        </w:rPr>
        <w:t>Добавление элементов ландшафта</w:t>
      </w:r>
    </w:p>
    <w:p w:rsidR="00F64C5D" w:rsidRPr="006E15A5" w:rsidRDefault="00F64C5D" w:rsidP="00F64C5D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0C4551">
        <w:rPr>
          <w:rStyle w:val="fontstyle01"/>
          <w:b/>
          <w:sz w:val="28"/>
          <w:szCs w:val="28"/>
        </w:rPr>
        <w:t>7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B51109" w:rsidRPr="00B51109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уровней, целей</w:t>
      </w:r>
    </w:p>
    <w:p w:rsidR="00302D5D" w:rsidRDefault="00302D5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93FAD" w:rsidRDefault="00593FA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B1091" w:rsidRPr="00C94586" w:rsidRDefault="00AB1091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96ACC" w:rsidRDefault="00A96ACC" w:rsidP="00A96ACC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6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Вывод</w:t>
      </w:r>
    </w:p>
    <w:p w:rsidR="00BB30CA" w:rsidRPr="00BB30CA" w:rsidRDefault="00BB30CA" w:rsidP="00BB30CA">
      <w:pPr>
        <w:spacing w:after="0" w:line="360" w:lineRule="auto"/>
        <w:ind w:right="57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96ACC" w:rsidRPr="00484E4E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7</w:t>
      </w:r>
      <w:r w:rsidRPr="00A96ACC">
        <w:rPr>
          <w:rStyle w:val="fontstyle01"/>
          <w:b/>
          <w:sz w:val="28"/>
          <w:szCs w:val="28"/>
        </w:rPr>
        <w:t xml:space="preserve"> </w:t>
      </w:r>
      <w:r w:rsidR="00484E4E">
        <w:rPr>
          <w:rStyle w:val="fontstyle01"/>
          <w:b/>
          <w:sz w:val="28"/>
          <w:szCs w:val="28"/>
        </w:rPr>
        <w:t>Литература</w:t>
      </w:r>
    </w:p>
    <w:p w:rsidR="00C56F40" w:rsidRPr="00C56F40" w:rsidRDefault="00C56F40" w:rsidP="00C56F40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sz w:val="24"/>
          <w:szCs w:val="24"/>
        </w:rPr>
      </w:pP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Style w:val="fontstyle01"/>
          <w:color w:val="auto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 xml:space="preserve">Сайт </w:t>
      </w:r>
      <w:proofErr w:type="spellStart"/>
      <w:r>
        <w:rPr>
          <w:rFonts w:ascii="Times New Roman" w:hAnsi="Times New Roman"/>
          <w:sz w:val="24"/>
          <w:szCs w:val="24"/>
        </w:rPr>
        <w:t>Хабр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7" w:history="1">
        <w:r w:rsidRPr="008D2F02">
          <w:rPr>
            <w:rStyle w:val="a4"/>
            <w:rFonts w:ascii="Times New Roman" w:hAnsi="Times New Roman"/>
          </w:rPr>
          <w:t>https://habr.com/ru/post/178309/</w:t>
        </w:r>
      </w:hyperlink>
      <w:r>
        <w:rPr>
          <w:rStyle w:val="a4"/>
          <w:rFonts w:ascii="Times New Roman" w:hAnsi="Times New Roman"/>
          <w:sz w:val="24"/>
          <w:szCs w:val="24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>Сайт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GeekBrains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8" w:history="1">
        <w:r w:rsidRPr="008D2F02">
          <w:rPr>
            <w:rStyle w:val="a4"/>
            <w:rFonts w:ascii="Times New Roman" w:hAnsi="Times New Roman"/>
          </w:rPr>
          <w:t>https://gb.ru/</w:t>
        </w:r>
      </w:hyperlink>
      <w:r>
        <w:rPr>
          <w:rStyle w:val="fontstyle01"/>
          <w:color w:val="auto"/>
          <w:sz w:val="22"/>
          <w:szCs w:val="22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A96ACC" w:rsidRPr="00A96ACC" w:rsidRDefault="00A96ACC" w:rsidP="00A96ACC">
      <w:pPr>
        <w:pageBreakBefore/>
        <w:spacing w:after="0" w:line="360" w:lineRule="auto"/>
        <w:ind w:left="360"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8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Приложение</w:t>
      </w:r>
      <w:proofErr w:type="gramStart"/>
      <w:r>
        <w:rPr>
          <w:rStyle w:val="fontstyle01"/>
          <w:b/>
          <w:sz w:val="28"/>
          <w:szCs w:val="28"/>
        </w:rPr>
        <w:t xml:space="preserve"> А</w:t>
      </w:r>
      <w:proofErr w:type="gramEnd"/>
    </w:p>
    <w:p w:rsidR="00FC0584" w:rsidRPr="00BB30CA" w:rsidRDefault="00FC0584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BB30CA" w:rsidRPr="00BB30CA" w:rsidRDefault="00BB30CA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sectPr w:rsidR="00BB30CA" w:rsidRPr="00BB30CA">
      <w:headerReference w:type="default" r:id="rId4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6701" w:rsidRDefault="001C6701" w:rsidP="00C56F40">
      <w:pPr>
        <w:spacing w:after="0" w:line="240" w:lineRule="auto"/>
      </w:pPr>
      <w:r>
        <w:separator/>
      </w:r>
    </w:p>
  </w:endnote>
  <w:endnote w:type="continuationSeparator" w:id="0">
    <w:p w:rsidR="001C6701" w:rsidRDefault="001C6701" w:rsidP="00C56F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6701" w:rsidRDefault="001C6701" w:rsidP="00C56F40">
      <w:pPr>
        <w:spacing w:after="0" w:line="240" w:lineRule="auto"/>
      </w:pPr>
      <w:r>
        <w:separator/>
      </w:r>
    </w:p>
  </w:footnote>
  <w:footnote w:type="continuationSeparator" w:id="0">
    <w:p w:rsidR="001C6701" w:rsidRDefault="001C6701" w:rsidP="00C56F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0652465"/>
      <w:docPartObj>
        <w:docPartGallery w:val="Page Numbers (Top of Page)"/>
        <w:docPartUnique/>
      </w:docPartObj>
    </w:sdtPr>
    <w:sdtEndPr/>
    <w:sdtContent>
      <w:p w:rsidR="00C56F40" w:rsidRDefault="00C56F4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D7165">
          <w:rPr>
            <w:noProof/>
          </w:rPr>
          <w:t>15</w:t>
        </w:r>
        <w:r>
          <w:fldChar w:fldCharType="end"/>
        </w:r>
      </w:p>
    </w:sdtContent>
  </w:sdt>
  <w:p w:rsidR="00C56F40" w:rsidRDefault="00C56F40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D7347"/>
    <w:multiLevelType w:val="hybridMultilevel"/>
    <w:tmpl w:val="81A05D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E84D9A"/>
    <w:multiLevelType w:val="hybridMultilevel"/>
    <w:tmpl w:val="94F061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77833A1"/>
    <w:multiLevelType w:val="multilevel"/>
    <w:tmpl w:val="CA34D7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1145CBA"/>
    <w:multiLevelType w:val="multilevel"/>
    <w:tmpl w:val="362244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CA51487"/>
    <w:multiLevelType w:val="multilevel"/>
    <w:tmpl w:val="855819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FF40033"/>
    <w:multiLevelType w:val="hybridMultilevel"/>
    <w:tmpl w:val="B5EA4EC4"/>
    <w:lvl w:ilvl="0" w:tplc="CB0E73B2">
      <w:start w:val="2"/>
      <w:numFmt w:val="decimal"/>
      <w:lvlText w:val="%1"/>
      <w:lvlJc w:val="left"/>
      <w:pPr>
        <w:ind w:left="720" w:hanging="360"/>
      </w:pPr>
      <w:rPr>
        <w:rFonts w:hint="default"/>
        <w:sz w:val="24"/>
      </w:rPr>
    </w:lvl>
    <w:lvl w:ilvl="1" w:tplc="1E088DEA">
      <w:start w:val="1"/>
      <w:numFmt w:val="decimal"/>
      <w:lvlText w:val="%2.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5B6EAB"/>
    <w:multiLevelType w:val="multilevel"/>
    <w:tmpl w:val="1716F6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6A4C3CA3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761B3115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51EC"/>
    <w:rsid w:val="000822A6"/>
    <w:rsid w:val="000A2902"/>
    <w:rsid w:val="000A7301"/>
    <w:rsid w:val="000C4551"/>
    <w:rsid w:val="000F4648"/>
    <w:rsid w:val="00106446"/>
    <w:rsid w:val="00116DDD"/>
    <w:rsid w:val="00153783"/>
    <w:rsid w:val="001C6701"/>
    <w:rsid w:val="001E4A55"/>
    <w:rsid w:val="001F6291"/>
    <w:rsid w:val="00240C61"/>
    <w:rsid w:val="002B723C"/>
    <w:rsid w:val="00302D5D"/>
    <w:rsid w:val="00322E6F"/>
    <w:rsid w:val="00344F1F"/>
    <w:rsid w:val="00370C0B"/>
    <w:rsid w:val="00371AAD"/>
    <w:rsid w:val="003D06E3"/>
    <w:rsid w:val="003D1ECA"/>
    <w:rsid w:val="00452711"/>
    <w:rsid w:val="00484E4E"/>
    <w:rsid w:val="005101F7"/>
    <w:rsid w:val="00542841"/>
    <w:rsid w:val="0055520D"/>
    <w:rsid w:val="00565807"/>
    <w:rsid w:val="00586639"/>
    <w:rsid w:val="00593FAD"/>
    <w:rsid w:val="005C6A68"/>
    <w:rsid w:val="0061022C"/>
    <w:rsid w:val="00646F25"/>
    <w:rsid w:val="00650961"/>
    <w:rsid w:val="00665D36"/>
    <w:rsid w:val="006B0A44"/>
    <w:rsid w:val="006E15A5"/>
    <w:rsid w:val="006E3652"/>
    <w:rsid w:val="00756678"/>
    <w:rsid w:val="007B7772"/>
    <w:rsid w:val="007F0B48"/>
    <w:rsid w:val="007F1448"/>
    <w:rsid w:val="008351EC"/>
    <w:rsid w:val="008C260E"/>
    <w:rsid w:val="008D780E"/>
    <w:rsid w:val="008E5BC0"/>
    <w:rsid w:val="008F56DD"/>
    <w:rsid w:val="00935D49"/>
    <w:rsid w:val="00951050"/>
    <w:rsid w:val="00987D83"/>
    <w:rsid w:val="00990AB6"/>
    <w:rsid w:val="00A35357"/>
    <w:rsid w:val="00A657A2"/>
    <w:rsid w:val="00A96ACC"/>
    <w:rsid w:val="00AB1091"/>
    <w:rsid w:val="00B51109"/>
    <w:rsid w:val="00B57DF0"/>
    <w:rsid w:val="00BA4476"/>
    <w:rsid w:val="00BB30CA"/>
    <w:rsid w:val="00BD5874"/>
    <w:rsid w:val="00BD7165"/>
    <w:rsid w:val="00BE5922"/>
    <w:rsid w:val="00BF0C03"/>
    <w:rsid w:val="00C15778"/>
    <w:rsid w:val="00C36577"/>
    <w:rsid w:val="00C56F40"/>
    <w:rsid w:val="00C94586"/>
    <w:rsid w:val="00CA47B4"/>
    <w:rsid w:val="00CB103E"/>
    <w:rsid w:val="00CB753F"/>
    <w:rsid w:val="00CC0025"/>
    <w:rsid w:val="00CC0DA7"/>
    <w:rsid w:val="00CC7AB2"/>
    <w:rsid w:val="00D14D88"/>
    <w:rsid w:val="00DC0587"/>
    <w:rsid w:val="00DD08A4"/>
    <w:rsid w:val="00DD3594"/>
    <w:rsid w:val="00E52374"/>
    <w:rsid w:val="00E73EDD"/>
    <w:rsid w:val="00E81822"/>
    <w:rsid w:val="00EB553D"/>
    <w:rsid w:val="00EC251A"/>
    <w:rsid w:val="00EC4E4D"/>
    <w:rsid w:val="00EF467C"/>
    <w:rsid w:val="00F64C5D"/>
    <w:rsid w:val="00F71285"/>
    <w:rsid w:val="00F90BF9"/>
    <w:rsid w:val="00FC0584"/>
    <w:rsid w:val="00FD1FC0"/>
    <w:rsid w:val="00FD6E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85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8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26" Type="http://schemas.openxmlformats.org/officeDocument/2006/relationships/hyperlink" Target="https://ru.wikipedia.org/wiki/Unity_(%D0%B8%D0%B3%D1%80%D0%BE%D0%B2%D0%BE%D0%B9_%D0%B4%D0%B2%D0%B8%D0%B6%D0%BE%D0%BA)" TargetMode="External"/><Relationship Id="rId39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A%D0%BE%D0%BC%D0%BF%D1%8C%D1%8E%D1%82%D0%B5%D1%80%D0%BD%D0%B0%D1%8F_%D0%BF%D0%BB%D0%B0%D1%82%D1%84%D0%BE%D1%80%D0%BC%D0%B0" TargetMode="External"/><Relationship Id="rId34" Type="http://schemas.openxmlformats.org/officeDocument/2006/relationships/image" Target="media/image3.emf"/><Relationship Id="rId42" Type="http://schemas.openxmlformats.org/officeDocument/2006/relationships/oleObject" Target="embeddings/oleObject3.bin"/><Relationship Id="rId47" Type="http://schemas.openxmlformats.org/officeDocument/2006/relationships/hyperlink" Target="https://habr.com/ru/post/178309/" TargetMode="External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7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5" Type="http://schemas.openxmlformats.org/officeDocument/2006/relationships/hyperlink" Target="https://ru.wikipedia.org/wiki/%D0%98%D0%BD%D1%82%D0%B5%D1%80%D0%BD%D0%B5%D1%82-%D0%BF%D1%80%D0%B8%D0%BB%D0%BE%D0%B6%D0%B5%D0%BD%D0%B8%D0%B5" TargetMode="External"/><Relationship Id="rId33" Type="http://schemas.openxmlformats.org/officeDocument/2006/relationships/image" Target="media/image2.png"/><Relationship Id="rId38" Type="http://schemas.openxmlformats.org/officeDocument/2006/relationships/oleObject" Target="embeddings/oleObject2.bin"/><Relationship Id="rId46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0" Type="http://schemas.openxmlformats.org/officeDocument/2006/relationships/hyperlink" Target="https://ru.wikipedia.org/wiki/%D0%9A%D0%BE%D0%BC%D0%BF%D1%8C%D1%8E%D1%82%D0%B5%D1%80%D0%BD%D0%B0%D1%8F_%D0%B8%D0%B3%D1%80%D0%B0" TargetMode="External"/><Relationship Id="rId29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41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4" Type="http://schemas.openxmlformats.org/officeDocument/2006/relationships/hyperlink" Target="https://ru.wikipedia.org/wiki/%D0%9C%D0%BE%D0%B1%D0%B8%D0%BB%D1%8C%D0%BD%D1%8B%D0%B5_%D1%83%D1%81%D1%82%D1%80%D0%BE%D0%B9%D1%81%D1%82%D0%B2%D0%B0" TargetMode="External"/><Relationship Id="rId32" Type="http://schemas.openxmlformats.org/officeDocument/2006/relationships/image" Target="media/image1.png"/><Relationship Id="rId37" Type="http://schemas.openxmlformats.org/officeDocument/2006/relationships/image" Target="media/image5.emf"/><Relationship Id="rId40" Type="http://schemas.openxmlformats.org/officeDocument/2006/relationships/image" Target="media/image7.png"/><Relationship Id="rId45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3" Type="http://schemas.openxmlformats.org/officeDocument/2006/relationships/hyperlink" Target="https://ru.wikipedia.org/wiki/%D0%98%D0%B3%D1%80%D0%BE%D0%B2%D0%B0%D1%8F_%D0%BA%D0%BE%D0%BD%D1%81%D0%BE%D0%BB%D1%8C" TargetMode="External"/><Relationship Id="rId28" Type="http://schemas.openxmlformats.org/officeDocument/2006/relationships/hyperlink" Target="https://ru.wikipedia.org/wiki/RAD_(%D0%BF%D1%80%D0%BE%D0%B3%D1%80%D0%B0%D0%BC%D0%BC%D0%B8%D1%80%D0%BE%D0%B2%D0%B0%D0%BD%D0%B8%D0%B5)" TargetMode="External"/><Relationship Id="rId36" Type="http://schemas.openxmlformats.org/officeDocument/2006/relationships/image" Target="media/image4.png"/><Relationship Id="rId49" Type="http://schemas.openxmlformats.org/officeDocument/2006/relationships/header" Target="header1.xml"/><Relationship Id="rId10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9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31" Type="http://schemas.openxmlformats.org/officeDocument/2006/relationships/hyperlink" Target="https://ru.wikipedia.org/wiki/%D0%98%D0%BD%D0%B4%D0%B8-%D0%B8%D0%B3%D1%80%D0%B0" TargetMode="External"/><Relationship Id="rId44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4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2" Type="http://schemas.openxmlformats.org/officeDocument/2006/relationships/hyperlink" Target="https://ru.wikipedia.org/wiki/%D0%9F%D0%B5%D1%80%D1%81%D0%BE%D0%BD%D0%B0%D0%BB%D1%8C%D0%BD%D1%8B%D0%B9_%D0%BA%D0%BE%D0%BC%D0%BF%D1%8C%D1%8E%D1%82%D0%B5%D1%80" TargetMode="External"/><Relationship Id="rId27" Type="http://schemas.openxmlformats.org/officeDocument/2006/relationships/hyperlink" Target="https://ru.wikipedia.org/wiki/2005_%D0%B3%D0%BE%D0%B4_%D0%B2_%D0%BA%D0%BE%D0%BC%D0%BF%D1%8C%D1%8E%D1%82%D0%B5%D1%80%D0%BD%D1%8B%D1%85_%D0%B8%D0%B3%D1%80%D0%B0%D1%85" TargetMode="External"/><Relationship Id="rId30" Type="http://schemas.openxmlformats.org/officeDocument/2006/relationships/hyperlink" Target="https://ru.wikipedia.org/wiki/%D0%91%D0%B8%D0%B1%D0%BB%D0%B8%D0%BE%D1%82%D0%B5%D0%BA%D0%B0_(%D0%BF%D1%80%D0%BE%D0%B3%D1%80%D0%B0%D0%BC%D0%BC%D0%B8%D1%80%D0%BE%D0%B2%D0%B0%D0%BD%D0%B8%D0%B5)" TargetMode="External"/><Relationship Id="rId35" Type="http://schemas.openxmlformats.org/officeDocument/2006/relationships/oleObject" Target="embeddings/oleObject1.bin"/><Relationship Id="rId43" Type="http://schemas.openxmlformats.org/officeDocument/2006/relationships/image" Target="media/image9.png"/><Relationship Id="rId48" Type="http://schemas.openxmlformats.org/officeDocument/2006/relationships/hyperlink" Target="https://gb.ru/" TargetMode="Externa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85CAA5-A1B3-4EE2-A732-BF76D58C59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</TotalTime>
  <Pages>21</Pages>
  <Words>2224</Words>
  <Characters>12678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</dc:creator>
  <cp:keywords/>
  <dc:description/>
  <cp:lastModifiedBy>Вадим</cp:lastModifiedBy>
  <cp:revision>78</cp:revision>
  <dcterms:created xsi:type="dcterms:W3CDTF">2021-05-11T11:33:00Z</dcterms:created>
  <dcterms:modified xsi:type="dcterms:W3CDTF">2021-05-16T14:19:00Z</dcterms:modified>
</cp:coreProperties>
</file>